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7F5EE7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Especificação de Requisitos</w:t>
      </w:r>
    </w:p>
    <w:p w:rsidR="00C303B1" w:rsidRPr="00C303B1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&amp; Arquitetura do Programa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9A6A55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lastRenderedPageBreak/>
        <w:t>Especificação de Requisitos</w:t>
      </w:r>
    </w:p>
    <w:p w:rsidR="00F535E9" w:rsidRDefault="00F535E9"/>
    <w:p w:rsidR="00C243EA" w:rsidRDefault="00C243EA"/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Disposição e Objetivo</w:t>
      </w:r>
    </w:p>
    <w:p w:rsidR="009A6A55" w:rsidRPr="001A118E" w:rsidRDefault="009A6A55" w:rsidP="009A6A55">
      <w:pPr>
        <w:spacing w:after="240" w:line="360" w:lineRule="auto"/>
        <w:ind w:firstLine="720"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FreeCell</w:t>
      </w:r>
      <w:proofErr w:type="gramEnd"/>
      <w:r w:rsidRPr="001A118E">
        <w:rPr>
          <w:rFonts w:ascii="Verdana" w:hAnsi="Verdana"/>
          <w:sz w:val="22"/>
        </w:rPr>
        <w:t xml:space="preserve"> é um jogo de baralho para apenas um jogador. Inicialmente as 52 cartas de um baralho comum são embaralhadas e distribuídas à mostra em </w:t>
      </w:r>
      <w:proofErr w:type="gramStart"/>
      <w:r w:rsidRPr="001A118E">
        <w:rPr>
          <w:rFonts w:ascii="Verdana" w:hAnsi="Verdana"/>
          <w:sz w:val="22"/>
        </w:rPr>
        <w:t>8</w:t>
      </w:r>
      <w:proofErr w:type="gramEnd"/>
      <w:r w:rsidRPr="001A118E">
        <w:rPr>
          <w:rFonts w:ascii="Verdana" w:hAnsi="Verdana"/>
          <w:sz w:val="22"/>
        </w:rPr>
        <w:t xml:space="preserve"> colunas paralelas. São as cartas A, 2, 3, 4, 5, 6, 7, 8, 9, 10, J, Q, K, cada uma disponível em um naipe, que são Pau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33615D0F" wp14:editId="393BC8E3">
            <wp:extent cx="152400" cy="161925"/>
            <wp:effectExtent l="0" t="0" r="0" b="0"/>
            <wp:docPr id="7" name="image0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5.png"/>
                    <pic:cNvPicPr preferRelativeResize="0"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Copa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5A12424E" wp14:editId="0986A107">
            <wp:extent cx="152400" cy="171450"/>
            <wp:effectExtent l="0" t="0" r="0" b="0"/>
            <wp:docPr id="6" name="image0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4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Espada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1FEC968C" wp14:editId="52583793">
            <wp:extent cx="152400" cy="180975"/>
            <wp:effectExtent l="0" t="0" r="0" b="0"/>
            <wp:docPr id="3" name="image0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2.png"/>
                    <pic:cNvPicPr preferRelativeResize="0"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 e Ouro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562247B2" wp14:editId="7C254C68">
            <wp:extent cx="152400" cy="171450"/>
            <wp:effectExtent l="0" t="0" r="0" b="0"/>
            <wp:docPr id="10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.  A figura abaixo mostra tal disposição de um jogo qualquer:</w:t>
      </w:r>
    </w:p>
    <w:p w:rsidR="009A6A55" w:rsidRPr="001A118E" w:rsidRDefault="009A6A55" w:rsidP="009A6A55">
      <w:pPr>
        <w:spacing w:after="240" w:line="360" w:lineRule="auto"/>
        <w:jc w:val="center"/>
        <w:rPr>
          <w:rFonts w:ascii="Verdana" w:hAnsi="Verdana"/>
          <w:sz w:val="22"/>
        </w:rPr>
      </w:pP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210A5EB5" wp14:editId="25E00033">
            <wp:extent cx="5486400" cy="2816049"/>
            <wp:effectExtent l="0" t="0" r="0" b="3810"/>
            <wp:docPr id="8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 rotWithShape="1">
                    <a:blip r:embed="rId11"/>
                    <a:srcRect l="5168" r="2414"/>
                    <a:stretch/>
                  </pic:blipFill>
                  <pic:spPr bwMode="auto">
                    <a:xfrm>
                      <a:off x="0" y="0"/>
                      <a:ext cx="5492928" cy="2819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objetivo é criar quatro pilhas de 13 cartas, cada pilha de um naipe, da carta mais baixa (A) à mais alta (K), organizando-as nos quatro espaços reservados no canto superior direito da tela. O jogador dispõe de quatro espaços no canto superior esquerdo que servem de estoque temporário de cartas, a fim de ajudar em tal organização. Estes são os espaços livres ou </w:t>
      </w:r>
      <w:r w:rsidRPr="001A118E">
        <w:rPr>
          <w:rFonts w:ascii="Verdana" w:hAnsi="Verdana"/>
          <w:i/>
          <w:sz w:val="22"/>
        </w:rPr>
        <w:t>free cells</w:t>
      </w:r>
      <w:r w:rsidRPr="001A118E">
        <w:rPr>
          <w:rFonts w:ascii="Verdana" w:hAnsi="Verdana"/>
          <w:sz w:val="22"/>
        </w:rPr>
        <w:t>, que dão origem ao nome do jogo, e podem, cada um, segurar uma carta qualquer por vez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Pr="001A118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P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lastRenderedPageBreak/>
        <w:t>Movimentações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O jogador pode sempre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até 1 + n cartas, sendo n o número de espaços livres no jogo, e 1 + n um grupo de cartas ordenadas (a mais alta mais atrás) em cores alternadas. No início do jogo, por exemplo, podemos movimentar </w:t>
      </w:r>
      <w:proofErr w:type="gramStart"/>
      <w:r w:rsidRPr="001A118E">
        <w:rPr>
          <w:rFonts w:ascii="Verdana" w:hAnsi="Verdana"/>
          <w:sz w:val="22"/>
        </w:rPr>
        <w:t>5</w:t>
      </w:r>
      <w:proofErr w:type="gramEnd"/>
      <w:r w:rsidRPr="001A118E">
        <w:rPr>
          <w:rFonts w:ascii="Verdana" w:hAnsi="Verdana"/>
          <w:sz w:val="22"/>
        </w:rPr>
        <w:t xml:space="preserve"> cartas, visto que temos 4 espaços livres (os espaços de estoque). Ao longo do jogo é possível que uma coluna fique vazia e, assim, teremos mais um espaço livr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Ao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ou 1 + n cartas, a carta mais alta (ou a única carta) será considerada a carta-mãe, e pode ser colocada sobre outra carta que esteja imediatamente acima dela na sequência, de cor oposta e sem cartas filhas. Por exemplo, um grupo 9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79C44470" wp14:editId="7982661C">
            <wp:extent cx="152400" cy="161925"/>
            <wp:effectExtent l="0" t="0" r="0" b="0"/>
            <wp:docPr id="9" name="image0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3.png"/>
                    <pic:cNvPicPr preferRelativeResize="0"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8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4AE1D82C" wp14:editId="552EFAC2">
            <wp:extent cx="152400" cy="171450"/>
            <wp:effectExtent l="0" t="0" r="0" b="0"/>
            <wp:docPr id="5" name="image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6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7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2D0C728C" wp14:editId="51933A5A">
            <wp:extent cx="152400" cy="180975"/>
            <wp:effectExtent l="0" t="0" r="0" b="0"/>
            <wp:docPr id="4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poderia ser colocado sobre um 10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49482156" wp14:editId="6F33B86E">
            <wp:extent cx="152400" cy="171450"/>
            <wp:effectExtent l="0" t="0" r="0" b="0"/>
            <wp:docPr id="1" name="image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ou 10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7E50618C" wp14:editId="6CBB2AB9">
            <wp:extent cx="152400" cy="171450"/>
            <wp:effectExtent l="0" t="0" r="0" b="0"/>
            <wp:docPr id="2" name="image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 preferRelativeResize="0"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que não tenha nenhuma carta sobre el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>O jogador pode também movimentar uma única carta para um espaço do estoque a qualquer momento do jogo. Deve-se lembrar, porém, que isso diminui seu número de espaços livre e, portanto, o número de cartas totais que podem ser movimentadas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Finalmente, o jogador pode movimentar uma carta para o espaço reservado para a sequência ordenada de naipes. Estes espaços originalmente não são exclusivos de um naipe até que o A seja inserido. A partir de então o naipe deste </w:t>
      </w:r>
      <w:proofErr w:type="gramStart"/>
      <w:r w:rsidRPr="001A118E">
        <w:rPr>
          <w:rFonts w:ascii="Verdana" w:hAnsi="Verdana"/>
          <w:sz w:val="22"/>
        </w:rPr>
        <w:t>A define</w:t>
      </w:r>
      <w:proofErr w:type="gramEnd"/>
      <w:r w:rsidRPr="001A118E">
        <w:rPr>
          <w:rFonts w:ascii="Verdana" w:hAnsi="Verdana"/>
          <w:sz w:val="22"/>
        </w:rPr>
        <w:t xml:space="preserve"> qual será o naipe daquele espaço e da sequência que irá armazenar. O jogo termina quando as 52 cartas estão ordenadas por naipe nestes quatro espaços, se não há possibilidade de movimentos ou se o jogador desistir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b/>
          <w:sz w:val="22"/>
        </w:rPr>
      </w:pPr>
    </w:p>
    <w:p w:rsidR="009A6A55" w:rsidRDefault="009A6A55" w:rsidP="009A6A55">
      <w:pPr>
        <w:spacing w:line="360" w:lineRule="auto"/>
        <w:jc w:val="both"/>
        <w:rPr>
          <w:rFonts w:ascii="Verdana" w:hAnsi="Verdana"/>
          <w:b/>
          <w:sz w:val="22"/>
        </w:rPr>
      </w:pPr>
      <w:r w:rsidRPr="001A118E">
        <w:rPr>
          <w:rFonts w:ascii="Verdana" w:hAnsi="Verdana"/>
          <w:b/>
          <w:sz w:val="22"/>
        </w:rPr>
        <w:t xml:space="preserve">O que </w:t>
      </w:r>
      <w:proofErr w:type="gramStart"/>
      <w:r w:rsidRPr="001A118E">
        <w:rPr>
          <w:rFonts w:ascii="Verdana" w:hAnsi="Verdana"/>
          <w:b/>
          <w:sz w:val="22"/>
        </w:rPr>
        <w:t>implementaremos</w:t>
      </w:r>
      <w:proofErr w:type="gramEnd"/>
      <w:r w:rsidRPr="001A118E">
        <w:rPr>
          <w:rFonts w:ascii="Verdana" w:hAnsi="Verdana"/>
          <w:b/>
          <w:sz w:val="22"/>
        </w:rPr>
        <w:t>?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funcionais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jogo deve apresentar uma interface tipo </w:t>
      </w:r>
      <w:proofErr w:type="gramStart"/>
      <w:r w:rsidRPr="001A118E">
        <w:rPr>
          <w:rFonts w:ascii="Verdana" w:hAnsi="Verdana"/>
          <w:sz w:val="22"/>
        </w:rPr>
        <w:t>menu</w:t>
      </w:r>
      <w:proofErr w:type="gramEnd"/>
      <w:r w:rsidRPr="001A118E">
        <w:rPr>
          <w:rFonts w:ascii="Verdana" w:hAnsi="Verdana"/>
          <w:sz w:val="22"/>
        </w:rPr>
        <w:t>, que apresenta as opções de jogada ao jogador. Estas opções podem ser: Movimentar, Exibir Mesa, Desistir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As cartas serão representadas por suas respectivas letras ou números e seus naipes pelos símbolos especiais da tabela ASCII que representam os naipes, de modo que serão variáveis </w:t>
      </w:r>
      <w:proofErr w:type="spellStart"/>
      <w:r w:rsidRPr="001A118E">
        <w:rPr>
          <w:rFonts w:ascii="Verdana" w:hAnsi="Verdana"/>
          <w:sz w:val="22"/>
        </w:rPr>
        <w:t>string</w:t>
      </w:r>
      <w:proofErr w:type="spellEnd"/>
      <w:r w:rsidRPr="001A118E">
        <w:rPr>
          <w:rFonts w:ascii="Verdana" w:hAnsi="Verdana"/>
          <w:sz w:val="22"/>
        </w:rPr>
        <w:t xml:space="preserve"> com até </w:t>
      </w:r>
      <w:proofErr w:type="gramStart"/>
      <w:r w:rsidRPr="001A118E">
        <w:rPr>
          <w:rFonts w:ascii="Verdana" w:hAnsi="Verdana"/>
          <w:sz w:val="22"/>
        </w:rPr>
        <w:t>3</w:t>
      </w:r>
      <w:proofErr w:type="gramEnd"/>
      <w:r w:rsidRPr="001A118E">
        <w:rPr>
          <w:rFonts w:ascii="Verdana" w:hAnsi="Verdana"/>
          <w:sz w:val="22"/>
        </w:rPr>
        <w:t xml:space="preserve"> caracteres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lastRenderedPageBreak/>
        <w:t>Ao selecionar a opção de movimentar, o jogador deve informar a origem, a carta e o destino para onde quer que seja movimentada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Colunas do tipo naipe não são de um determinado naipe até que seja inserida a primeira carta, e após inserção não será possível remoção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ab/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não-funcionais</w:t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Procuraremos seguir os atributos de qualid</w:t>
      </w:r>
      <w:r w:rsidR="001A118E">
        <w:rPr>
          <w:rFonts w:ascii="Verdana" w:hAnsi="Verdana"/>
          <w:sz w:val="22"/>
        </w:rPr>
        <w:t xml:space="preserve">ade de um programa, tais como: 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obustez. O jogador sempre será informado quanto à impossibilidade do movimento.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Manutenibilidade e reusabilidade. Dividiremos o programa, a princípio, em seis módulos, que serão: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LISTA, sob o qual montaremos a estrutura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FREECELL, responsável por exibir a mesa ao jogador, receber o movimento desejado, exibir eventuais mensagens como erros, impossibilidade de movimento, término do jogo. 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EMBARALHA,</w:t>
      </w:r>
      <w:proofErr w:type="gramEnd"/>
      <w:r w:rsidRPr="001A118E">
        <w:rPr>
          <w:rFonts w:ascii="Verdana" w:hAnsi="Verdana"/>
          <w:sz w:val="22"/>
        </w:rPr>
        <w:t xml:space="preserve"> responsável por distribuir as cartas randomicamente no inicio do jogo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SEQ_VIS, que irá receber as 52 cartas inicialmente </w:t>
      </w:r>
      <w:proofErr w:type="gramStart"/>
      <w:r w:rsidRPr="001A118E">
        <w:rPr>
          <w:rFonts w:ascii="Verdana" w:hAnsi="Verdana"/>
          <w:sz w:val="22"/>
        </w:rPr>
        <w:t>embaralhadas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EXTRA, que irá receber cartas quaisquer ao longo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NAIPE, que irá receber as cartas ordenadas por </w:t>
      </w:r>
      <w:proofErr w:type="gramStart"/>
      <w:r w:rsidRPr="001A118E">
        <w:rPr>
          <w:rFonts w:ascii="Verdana" w:hAnsi="Verdana"/>
          <w:sz w:val="22"/>
        </w:rPr>
        <w:t>naipe</w:t>
      </w:r>
      <w:proofErr w:type="gramEnd"/>
    </w:p>
    <w:p w:rsidR="009A6A55" w:rsidRPr="001A118E" w:rsidRDefault="009A6A55" w:rsidP="009A6A55">
      <w:pPr>
        <w:spacing w:line="360" w:lineRule="auto"/>
        <w:ind w:left="720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O que não implementaremos?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terface gráfica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formações e estatísticas do jogador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esfazer moviment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solve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Salva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iniciar o mesmo jogo</w:t>
      </w:r>
    </w:p>
    <w:p w:rsidR="009A6A55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icas de movimentação</w:t>
      </w: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P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B6362F" w:rsidRDefault="0007016E" w:rsidP="00275DED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lastRenderedPageBreak/>
        <w:t>Arquitetura do Programa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AF2374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F63C1AD" wp14:editId="4109E8C8">
                <wp:simplePos x="0" y="0"/>
                <wp:positionH relativeFrom="column">
                  <wp:posOffset>4666615</wp:posOffset>
                </wp:positionH>
                <wp:positionV relativeFrom="paragraph">
                  <wp:posOffset>233349</wp:posOffset>
                </wp:positionV>
                <wp:extent cx="691763" cy="262393"/>
                <wp:effectExtent l="0" t="0" r="0" b="4445"/>
                <wp:wrapNone/>
                <wp:docPr id="30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763" cy="2623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Ext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367.45pt;margin-top:18.35pt;width:54.45pt;height:20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" filled="f" stroked="f">
                <v:textbox>
                  <w:txbxContent>
                    <w:p w:rsidR="00AF2374" w:rsidRPr="00AF2374" w:rsidRDefault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r w:rsidRPr="00AF2374">
                        <w:rPr>
                          <w:rFonts w:ascii="Verdana" w:hAnsi="Verdana"/>
                          <w:sz w:val="20"/>
                        </w:rPr>
                        <w:t>IExtra</w:t>
                      </w:r>
                    </w:p>
                  </w:txbxContent>
                </v:textbox>
              </v:shape>
            </w:pict>
          </mc:Fallback>
        </mc:AlternateContent>
      </w:r>
    </w:p>
    <w:p w:rsidR="00AF2374" w:rsidRDefault="00AF2374" w:rsidP="00275DED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A042352" wp14:editId="2BCBCB92">
                <wp:simplePos x="0" y="0"/>
                <wp:positionH relativeFrom="column">
                  <wp:posOffset>176089</wp:posOffset>
                </wp:positionH>
                <wp:positionV relativeFrom="paragraph">
                  <wp:posOffset>896261</wp:posOffset>
                </wp:positionV>
                <wp:extent cx="1176793" cy="262255"/>
                <wp:effectExtent l="0" t="0" r="0" b="4445"/>
                <wp:wrapNone/>
                <wp:docPr id="23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6793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Embaralhad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13.85pt;margin-top:70.55pt;width:92.65pt;height:20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Embaralhado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B1635A3" wp14:editId="2E149924">
                <wp:simplePos x="0" y="0"/>
                <wp:positionH relativeFrom="column">
                  <wp:posOffset>1733550</wp:posOffset>
                </wp:positionH>
                <wp:positionV relativeFrom="paragraph">
                  <wp:posOffset>903909</wp:posOffset>
                </wp:positionV>
                <wp:extent cx="770890" cy="262255"/>
                <wp:effectExtent l="0" t="0" r="0" b="4445"/>
                <wp:wrapNone/>
                <wp:docPr id="30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0890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FreeCell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36.5pt;margin-top:71.15pt;width:60.7pt;height:20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FreeCel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743B545" wp14:editId="2B8E04F0">
                <wp:simplePos x="0" y="0"/>
                <wp:positionH relativeFrom="column">
                  <wp:posOffset>4563745</wp:posOffset>
                </wp:positionH>
                <wp:positionV relativeFrom="paragraph">
                  <wp:posOffset>1007110</wp:posOffset>
                </wp:positionV>
                <wp:extent cx="691515" cy="262255"/>
                <wp:effectExtent l="0" t="0" r="0" b="4445"/>
                <wp:wrapNone/>
                <wp:docPr id="31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Naipe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359.35pt;margin-top:79.3pt;width:54.45pt;height:20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Naipe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260421C" wp14:editId="41D4D442">
                <wp:simplePos x="0" y="0"/>
                <wp:positionH relativeFrom="column">
                  <wp:posOffset>4508086</wp:posOffset>
                </wp:positionH>
                <wp:positionV relativeFrom="paragraph">
                  <wp:posOffset>2215515</wp:posOffset>
                </wp:positionV>
                <wp:extent cx="691515" cy="262255"/>
                <wp:effectExtent l="0" t="0" r="0" b="4445"/>
                <wp:wrapNone/>
                <wp:docPr id="288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SeqVis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54.95pt;margin-top:174.45pt;width:54.45pt;height:20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SeqVi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CDFC8A4" wp14:editId="5020EBD5">
                <wp:simplePos x="0" y="0"/>
                <wp:positionH relativeFrom="column">
                  <wp:posOffset>2369406</wp:posOffset>
                </wp:positionH>
                <wp:positionV relativeFrom="paragraph">
                  <wp:posOffset>2280174</wp:posOffset>
                </wp:positionV>
                <wp:extent cx="691515" cy="262255"/>
                <wp:effectExtent l="0" t="0" r="0" b="4445"/>
                <wp:wrapNone/>
                <wp:docPr id="289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Lista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86.55pt;margin-top:179.55pt;width:54.45pt;height:20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Lista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51E3D8" wp14:editId="559ECB2E">
                <wp:simplePos x="0" y="0"/>
                <wp:positionH relativeFrom="column">
                  <wp:posOffset>1829435</wp:posOffset>
                </wp:positionH>
                <wp:positionV relativeFrom="paragraph">
                  <wp:posOffset>1261745</wp:posOffset>
                </wp:positionV>
                <wp:extent cx="381635" cy="373380"/>
                <wp:effectExtent l="0" t="0" r="18415" b="26670"/>
                <wp:wrapNone/>
                <wp:docPr id="19" name="Conector re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635" cy="37338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9" o:spid="_x0000_s1026" style="position:absolute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4.05pt,99.35pt" to="174.1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7E596E0" wp14:editId="4DD9F02F">
                <wp:simplePos x="0" y="0"/>
                <wp:positionH relativeFrom="column">
                  <wp:posOffset>2649027</wp:posOffset>
                </wp:positionH>
                <wp:positionV relativeFrom="paragraph">
                  <wp:posOffset>2661616</wp:posOffset>
                </wp:positionV>
                <wp:extent cx="182880" cy="198341"/>
                <wp:effectExtent l="0" t="0" r="26670" b="30480"/>
                <wp:wrapNone/>
                <wp:docPr id="22" name="Conector re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2880" cy="198341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2" o:spid="_x0000_s1026" style="position:absolute;flip: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6pt,209.6pt" to="223pt,2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CE008A0" wp14:editId="79B7BBE3">
                <wp:simplePos x="0" y="0"/>
                <wp:positionH relativeFrom="column">
                  <wp:posOffset>4422168</wp:posOffset>
                </wp:positionH>
                <wp:positionV relativeFrom="paragraph">
                  <wp:posOffset>2605957</wp:posOffset>
                </wp:positionV>
                <wp:extent cx="142957" cy="254442"/>
                <wp:effectExtent l="0" t="0" r="28575" b="31750"/>
                <wp:wrapNone/>
                <wp:docPr id="21" name="Conector re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957" cy="254442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1" o:spid="_x0000_s1026" style="position:absolute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8.2pt,205.2pt" to="359.45pt,2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8AFE489" wp14:editId="2EDF12FE">
                <wp:simplePos x="0" y="0"/>
                <wp:positionH relativeFrom="column">
                  <wp:posOffset>4469875</wp:posOffset>
                </wp:positionH>
                <wp:positionV relativeFrom="paragraph">
                  <wp:posOffset>1365554</wp:posOffset>
                </wp:positionV>
                <wp:extent cx="95250" cy="270013"/>
                <wp:effectExtent l="0" t="0" r="19050" b="15875"/>
                <wp:wrapNone/>
                <wp:docPr id="20" name="Conector ret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250" cy="270013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0" o:spid="_x0000_s1026" style="position:absolute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95pt,107.5pt" to="359.45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EE86F18" wp14:editId="75FAB6DE">
                <wp:simplePos x="0" y="0"/>
                <wp:positionH relativeFrom="column">
                  <wp:posOffset>247733</wp:posOffset>
                </wp:positionH>
                <wp:positionV relativeFrom="paragraph">
                  <wp:posOffset>1262187</wp:posOffset>
                </wp:positionV>
                <wp:extent cx="270344" cy="373711"/>
                <wp:effectExtent l="0" t="0" r="34925" b="26670"/>
                <wp:wrapNone/>
                <wp:docPr id="17" name="Conector re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70344" cy="373711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7" o:spid="_x0000_s1026" style="position:absolute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99.4pt" to="40.8pt,1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E4669F8" wp14:editId="5E5C2ABB">
                <wp:simplePos x="0" y="0"/>
                <wp:positionH relativeFrom="column">
                  <wp:posOffset>4469875</wp:posOffset>
                </wp:positionH>
                <wp:positionV relativeFrom="paragraph">
                  <wp:posOffset>172858</wp:posOffset>
                </wp:positionV>
                <wp:extent cx="95416" cy="254442"/>
                <wp:effectExtent l="0" t="0" r="19050" b="31750"/>
                <wp:wrapNone/>
                <wp:docPr id="16" name="Conector re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416" cy="254442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6" o:spid="_x0000_s1026" style="position:absolute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95pt,13.6pt" to="359.4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" strokecolor="black [3213]" strokeweight="1pt"/>
            </w:pict>
          </mc:Fallback>
        </mc:AlternateContent>
      </w:r>
      <w:r>
        <w:object w:dxaOrig="8805" w:dyaOrig="6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308.65pt" o:ole="">
            <v:imagedata r:id="rId12" o:title=""/>
          </v:shape>
          <o:OLEObject Type="Embed" ProgID="Visio.Drawing.11" ShapeID="_x0000_i1025" DrawAspect="Content" ObjectID="_1443441416" r:id="rId13"/>
        </w:object>
      </w:r>
      <w:bookmarkStart w:id="0" w:name="_GoBack"/>
      <w:bookmarkEnd w:id="0"/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lastRenderedPageBreak/>
        <w:t>Interface dos Módulos</w:t>
      </w: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</w:p>
    <w:p w:rsidR="00AF2374" w:rsidRDefault="00AF2374" w:rsidP="00275DED">
      <w:pPr>
        <w:jc w:val="center"/>
      </w:pPr>
    </w:p>
    <w:p w:rsidR="00AF2374" w:rsidRDefault="00215618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323023</wp:posOffset>
                </wp:positionH>
                <wp:positionV relativeFrom="paragraph">
                  <wp:posOffset>504300</wp:posOffset>
                </wp:positionV>
                <wp:extent cx="1041621" cy="45719"/>
                <wp:effectExtent l="0" t="0" r="6350" b="0"/>
                <wp:wrapNone/>
                <wp:docPr id="320" name="Retângulo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621" cy="4571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tângulo 320" o:spid="_x0000_s1026" style="position:absolute;margin-left:182.9pt;margin-top:39.7pt;width:82pt;height:3.6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" fillcolor="white [3212]" stroked="f" strokeweight="2pt"/>
            </w:pict>
          </mc:Fallback>
        </mc:AlternateContent>
      </w:r>
      <w:r w:rsidR="00D2196F"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102125</wp:posOffset>
                </wp:positionH>
                <wp:positionV relativeFrom="paragraph">
                  <wp:posOffset>2746568</wp:posOffset>
                </wp:positionV>
                <wp:extent cx="4229535" cy="397206"/>
                <wp:effectExtent l="0" t="0" r="19050" b="22225"/>
                <wp:wrapNone/>
                <wp:docPr id="315" name="Grupo 3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29535" cy="397206"/>
                          <a:chOff x="0" y="7951"/>
                          <a:chExt cx="4229535" cy="397206"/>
                        </a:xfrm>
                      </wpg:grpSpPr>
                      <wpg:grpSp>
                        <wpg:cNvPr id="297" name="Grupo 297"/>
                        <wpg:cNvGrpSpPr/>
                        <wpg:grpSpPr>
                          <a:xfrm>
                            <a:off x="0" y="15902"/>
                            <a:ext cx="317500" cy="389255"/>
                            <a:chOff x="0" y="0"/>
                            <a:chExt cx="317500" cy="389310"/>
                          </a:xfrm>
                        </wpg:grpSpPr>
                        <wps:wsp>
                          <wps:cNvPr id="294" name="Retângulo 294"/>
                          <wps:cNvSpPr/>
                          <wps:spPr>
                            <a:xfrm>
                              <a:off x="0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6" name="Retângulo 296"/>
                          <wps:cNvSpPr/>
                          <wps:spPr>
                            <a:xfrm>
                              <a:off x="0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98" name="Grupo 298"/>
                        <wpg:cNvGrpSpPr/>
                        <wpg:grpSpPr>
                          <a:xfrm>
                            <a:off x="1948067" y="15902"/>
                            <a:ext cx="317500" cy="389255"/>
                            <a:chOff x="63608" y="0"/>
                            <a:chExt cx="317500" cy="389310"/>
                          </a:xfrm>
                        </wpg:grpSpPr>
                        <wps:wsp>
                          <wps:cNvPr id="299" name="Retângulo 299"/>
                          <wps:cNvSpPr/>
                          <wps:spPr>
                            <a:xfrm>
                              <a:off x="63608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0" name="Retângulo 300"/>
                          <wps:cNvSpPr/>
                          <wps:spPr>
                            <a:xfrm>
                              <a:off x="63608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01" name="Grupo 301"/>
                        <wpg:cNvGrpSpPr/>
                        <wpg:grpSpPr>
                          <a:xfrm>
                            <a:off x="3912035" y="7951"/>
                            <a:ext cx="317500" cy="389255"/>
                            <a:chOff x="159020" y="7952"/>
                            <a:chExt cx="317500" cy="389310"/>
                          </a:xfrm>
                        </wpg:grpSpPr>
                        <wps:wsp>
                          <wps:cNvPr id="302" name="Retângulo 302"/>
                          <wps:cNvSpPr/>
                          <wps:spPr>
                            <a:xfrm>
                              <a:off x="159020" y="222637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3" name="Retângulo 303"/>
                          <wps:cNvSpPr/>
                          <wps:spPr>
                            <a:xfrm>
                              <a:off x="159020" y="7952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15" o:spid="_x0000_s1026" style="position:absolute;margin-left:-8.05pt;margin-top:216.25pt;width:333.05pt;height:31.3pt;z-index:251714560;mso-width-relative:margin;mso-height-relative:margin" coordorigin=",79" coordsize="42295,3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">
                <v:group id="Grupo 297" o:spid="_x0000_s1027" style="position:absolute;top:159;width:3175;height:389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    <v:rect id="Retângulo 294" o:spid="_x0000_s1028" style="position:absolute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aGKcUA&#10;AADcAAAADwAAAGRycy9kb3ducmV2LnhtbESPT2sCMRTE74LfITzBi2hWK1q3RhFBKnjyz8Hj6+a5&#10;u3bzsiapbr+9EQo9DjPzG2a+bEwl7uR8aVnBcJCAIM6sLjlXcDpu+u8gfEDWWFkmBb/kYblot+aY&#10;avvgPd0PIRcRwj5FBUUIdSqlzwoy6Ae2Jo7exTqDIUqXS+3wEeGmkqMkmUiDJceFAmtaF5R9H36M&#10;gp41U7efXL8218/V7WzD7m1bT5XqdprVB4hATfgP/7W3WsFoNobXmXgE5OI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1oYpxQAAANwAAAAPAAAAAAAAAAAAAAAAAJgCAABkcnMv&#10;ZG93bnJldi54bWxQSwUGAAAAAAQABAD1AAAAigMAAAAA&#10;" fillcolor="white [3212]" strokecolor="black [3213]"/>
                  <v:rect id="Retângulo 296" o:spid="_x0000_s1029" style="position:absolute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i9xcUA&#10;AADcAAAADwAAAGRycy9kb3ducmV2LnhtbESPT2sCMRTE7wW/Q3hCL0WztbDqalakIBU8aXvw+Nw8&#10;94+bl22S6vbbm0LB4zAzv2GWq9604krO15YVvI4TEMSF1TWXCr4+N6MZCB+QNbaWScEveVjlg6cl&#10;ZtreeE/XQyhFhLDPUEEVQpdJ6YuKDPqx7Yijd7bOYIjSlVI7vEW4aeUkSVJpsOa4UGFH7xUVl8OP&#10;UfBizdTt0+a0aT7W30cbdm/bbqrU87BfL0AE6sMj/N/eagWTeQp/Z+IRk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SL3FxQAAANwAAAAPAAAAAAAAAAAAAAAAAJgCAABkcnMv&#10;ZG93bnJldi54bWxQSwUGAAAAAAQABAD1AAAAigMAAAAA&#10;" fillcolor="white [3212]" strokecolor="black [3213]"/>
                </v:group>
                <v:group id="Grupo 298" o:spid="_x0000_s1030" style="position:absolute;left:19480;top:159;width:3175;height:3892" coordorigin="63608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rect id="Retângulo 299" o:spid="_x0000_s1031" style="position:absolute;left:63608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cpt8UA&#10;AADcAAAADwAAAGRycy9kb3ducmV2LnhtbESPT4vCMBTE78J+h/AWvIimKvinGkUEUdiTuoc9vm3e&#10;ttXmpSZR67ffCILHYWZ+w8yXjanEjZwvLSvo9xIQxJnVJecKvo+b7gSED8gaK8uk4EEelouP1hxT&#10;be+8p9sh5CJC2KeooAihTqX0WUEGfc/WxNH7s85giNLlUju8R7ip5CBJRtJgyXGhwJrWBWXnw9Uo&#10;6FgzdvvR6Xdz2q4uPzZ8DXf1WKn2Z7OagQjUhHf41d5pBYPpFJ5n4hG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1ym3xQAAANwAAAAPAAAAAAAAAAAAAAAAAJgCAABkcnMv&#10;ZG93bnJldi54bWxQSwUGAAAAAAQABAD1AAAAigMAAAAA&#10;" fillcolor="white [3212]" strokecolor="black [3213]"/>
                  <v:rect id="Retângulo 300" o:spid="_x0000_s1032" style="position:absolute;left:63608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YaMMMA&#10;AADcAAAADwAAAGRycy9kb3ducmV2LnhtbERPy2rCQBTdF/yH4QpuSp1UQUvqGIIQDHTlY+HyNnNN&#10;opk7cWaq8e87i0KXh/NeZYPpxJ2cby0reJ8mIIgrq1uuFRwPxdsHCB+QNXaWScGTPGTr0csKU20f&#10;vKP7PtQihrBPUUETQp9K6auGDPqp7Ykjd7bOYIjQ1VI7fMRw08lZkiykwZZjQ4M9bRqqrvsfo+DV&#10;mqXbLS7fxWWb3042fM3LfqnUZDzknyACDeFf/OcutYJ5EufHM/EI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AYaMMMAAADcAAAADwAAAAAAAAAAAAAAAACYAgAAZHJzL2Rv&#10;d25yZXYueG1sUEsFBgAAAAAEAAQA9QAAAIgDAAAAAA==&#10;" fillcolor="white [3212]" strokecolor="black [3213]"/>
                </v:group>
                <v:group id="Grupo 301" o:spid="_x0000_s1033" style="position:absolute;left:39120;top:79;width:3175;height:3893" coordorigin="159020,795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TFEmxgAAANwA&#10;AAAPAAAAAAAAAAAAAAAAAKoCAABkcnMvZG93bnJldi54bWxQSwUGAAAAAAQABAD6AAAAnQMAAAAA&#10;">
                  <v:rect id="Retângulo 302" o:spid="_x0000_s1034" style="position:absolute;left:159020;top:222637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gh3MQA&#10;AADcAAAADwAAAGRycy9kb3ducmV2LnhtbESPQYvCMBSE78L+h/AWvMiaqmCXahQRRMGTuoc9Ppu3&#10;bd3mpSZR6783guBxmJlvmOm8NbW4kvOVZQWDfgKCOLe64kLBz2H19Q3CB2SNtWVScCcP89lHZ4qZ&#10;tjfe0XUfChEh7DNUUIbQZFL6vCSDvm8b4uj9WWcwROkKqR3eItzUcpgkY2mw4rhQYkPLkvL//cUo&#10;6FmTut34dFyd1ovzrw3b0aZJlep+tosJiEBteIdf7Y1WMEqG8DwTj4C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YIdzEAAAA3AAAAA8AAAAAAAAAAAAAAAAAmAIAAGRycy9k&#10;b3ducmV2LnhtbFBLBQYAAAAABAAEAPUAAACJAwAAAAA=&#10;" fillcolor="white [3212]" strokecolor="black [3213]"/>
                  <v:rect id="Retângulo 303" o:spid="_x0000_s1035" style="position:absolute;left:159020;top:7952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SER8QA&#10;AADcAAAADwAAAGRycy9kb3ducmV2LnhtbESPT4vCMBTE78J+h/CEvYimbkGXahQRZAVP/jns8dk8&#10;22rz0k2yWr+9EQSPw8z8hpnOW1OLKzlfWVYwHCQgiHOrKy4UHPar/jcIH5A11pZJwZ08zGcfnSlm&#10;2t54S9ddKESEsM9QQRlCk0np85IM+oFtiKN3ss5giNIVUju8Rbip5VeSjKTBiuNCiQ0tS8ovu3+j&#10;oGfN2G1H5+Pq/LP4+7Vhk66bsVKf3XYxARGoDe/wq73WCtIkhe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UhEfEAAAA3AAAAA8AAAAAAAAAAAAAAAAAmAIAAGRycy9k&#10;b3ducmV2LnhtbFBLBQYAAAAABAAEAPUAAACJAwAAAAA=&#10;" fillcolor="white [3212]" strokecolor="black [3213]"/>
                </v:group>
              </v:group>
            </w:pict>
          </mc:Fallback>
        </mc:AlternateContent>
      </w:r>
      <w:r w:rsidR="00D2196F" w:rsidRPr="00D2196F">
        <w:rPr>
          <w:noProof/>
        </w:rPr>
        <w:t xml:space="preserve"> </w:t>
      </w:r>
      <w:r w:rsidR="003D6890">
        <w:rPr>
          <w:noProof/>
        </w:rPr>
        <w:drawing>
          <wp:inline distT="0" distB="0" distL="0" distR="0" wp14:anchorId="6A07B130" wp14:editId="543BE6FC">
            <wp:extent cx="5652881" cy="3132814"/>
            <wp:effectExtent l="0" t="0" r="5080" b="0"/>
            <wp:docPr id="318" name="Imagem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8553" cy="313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374" w:rsidRDefault="00AF2374" w:rsidP="00275DED">
      <w:pPr>
        <w:jc w:val="center"/>
        <w:rPr>
          <w:rFonts w:ascii="Verdana" w:hAnsi="Verdana"/>
          <w:b/>
          <w:sz w:val="44"/>
        </w:rPr>
      </w:pPr>
    </w:p>
    <w:p w:rsidR="00B421DC" w:rsidRDefault="00B421DC" w:rsidP="00275DED">
      <w:pPr>
        <w:jc w:val="center"/>
        <w:rPr>
          <w:noProof/>
        </w:rPr>
      </w:pPr>
    </w:p>
    <w:p w:rsidR="007B749F" w:rsidRPr="00275DED" w:rsidRDefault="00D2196F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-54417</wp:posOffset>
                </wp:positionH>
                <wp:positionV relativeFrom="paragraph">
                  <wp:posOffset>2589420</wp:posOffset>
                </wp:positionV>
                <wp:extent cx="4173878" cy="389255"/>
                <wp:effectExtent l="0" t="0" r="17145" b="10795"/>
                <wp:wrapNone/>
                <wp:docPr id="317" name="Grupo 3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73878" cy="389255"/>
                          <a:chOff x="0" y="0"/>
                          <a:chExt cx="4173878" cy="389255"/>
                        </a:xfrm>
                      </wpg:grpSpPr>
                      <wpg:grpSp>
                        <wpg:cNvPr id="304" name="Grupo 304"/>
                        <wpg:cNvGrpSpPr/>
                        <wpg:grpSpPr>
                          <a:xfrm>
                            <a:off x="0" y="0"/>
                            <a:ext cx="317500" cy="389255"/>
                            <a:chOff x="0" y="0"/>
                            <a:chExt cx="317500" cy="389310"/>
                          </a:xfrm>
                        </wpg:grpSpPr>
                        <wps:wsp>
                          <wps:cNvPr id="305" name="Retângulo 305"/>
                          <wps:cNvSpPr/>
                          <wps:spPr>
                            <a:xfrm>
                              <a:off x="0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6" name="Retângulo 306"/>
                          <wps:cNvSpPr/>
                          <wps:spPr>
                            <a:xfrm>
                              <a:off x="0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08" name="Grupo 308"/>
                        <wpg:cNvGrpSpPr/>
                        <wpg:grpSpPr>
                          <a:xfrm>
                            <a:off x="1940116" y="0"/>
                            <a:ext cx="317500" cy="389255"/>
                            <a:chOff x="71559" y="0"/>
                            <a:chExt cx="317500" cy="389310"/>
                          </a:xfrm>
                        </wpg:grpSpPr>
                        <wps:wsp>
                          <wps:cNvPr id="309" name="Retângulo 309"/>
                          <wps:cNvSpPr/>
                          <wps:spPr>
                            <a:xfrm>
                              <a:off x="71559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0" name="Retângulo 310"/>
                          <wps:cNvSpPr/>
                          <wps:spPr>
                            <a:xfrm>
                              <a:off x="71559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11" name="Grupo 311"/>
                        <wpg:cNvGrpSpPr/>
                        <wpg:grpSpPr>
                          <a:xfrm>
                            <a:off x="3856378" y="0"/>
                            <a:ext cx="317500" cy="389255"/>
                            <a:chOff x="111314" y="0"/>
                            <a:chExt cx="317500" cy="389310"/>
                          </a:xfrm>
                        </wpg:grpSpPr>
                        <wps:wsp>
                          <wps:cNvPr id="312" name="Retângulo 312"/>
                          <wps:cNvSpPr/>
                          <wps:spPr>
                            <a:xfrm>
                              <a:off x="111314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3" name="Retângulo 313"/>
                          <wps:cNvSpPr/>
                          <wps:spPr>
                            <a:xfrm>
                              <a:off x="111314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17" o:spid="_x0000_s1026" style="position:absolute;margin-left:-4.3pt;margin-top:203.9pt;width:328.65pt;height:30.65pt;z-index:251720704;mso-width-relative:margin;mso-height-relative:margin" coordsize="41738,3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">
                <v:group id="Grupo 304" o:spid="_x0000_s1027" style="position:absolute;width:3175;height:389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vyvsUAAADc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yjC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78r7FAAAA3AAA&#10;AA8AAAAAAAAAAAAAAAAAqgIAAGRycy9kb3ducmV2LnhtbFBLBQYAAAAABAAEAPoAAACcAwAAAAA=&#10;">
                  <v:rect id="Retângulo 305" o:spid="_x0000_s1028" style="position:absolute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G5qMYA&#10;AADcAAAADwAAAGRycy9kb3ducmV2LnhtbESPQWvCQBSE7wX/w/IKXkrdqDSR1FWkIAqetD30+My+&#10;JrHZt+numqT/visUPA4z8w2zXA+mER05X1tWMJ0kIIgLq2suFXy8b58XIHxA1thYJgW/5GG9Gj0s&#10;Mde25yN1p1CKCGGfo4IqhDaX0hcVGfQT2xJH78s6gyFKV0rtsI9w08hZkqTSYM1xocKW3ioqvk9X&#10;o+DJmswd08t5e9ltfj5tOMz3babU+HHYvIIINIR7+L+91wrmyQvczsQjIF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HG5qMYAAADcAAAADwAAAAAAAAAAAAAAAACYAgAAZHJz&#10;L2Rvd25yZXYueG1sUEsFBgAAAAAEAAQA9QAAAIsDAAAAAA==&#10;" fillcolor="white [3212]" strokecolor="black [3213]"/>
                  <v:rect id="Retângulo 306" o:spid="_x0000_s1029" style="position:absolute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Mn38QA&#10;AADcAAAADwAAAGRycy9kb3ducmV2LnhtbESPT4vCMBTE7wt+h/AEL6LpKlSpRpEFUdiTfw4en82z&#10;rTYvNYna/fabBWGPw8z8hpkvW1OLJzlfWVbwOUxAEOdWV1woOB7WgykIH5A11pZJwQ95WC46H3PM&#10;tH3xjp77UIgIYZ+hgjKEJpPS5yUZ9EPbEEfvYp3BEKUrpHb4inBTy1GSpNJgxXGhxIa+Sspv+4dR&#10;0Ldm4nbp9by+blb3kw3f420zUarXbVczEIHa8B9+t7dawThJ4e9MPAJ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jJ9/EAAAA3AAAAA8AAAAAAAAAAAAAAAAAmAIAAGRycy9k&#10;b3ducmV2LnhtbFBLBQYAAAAABAAEAPUAAACJAwAAAAA=&#10;" fillcolor="white [3212]" strokecolor="black [3213]"/>
                </v:group>
                <v:group id="Grupo 308" o:spid="_x0000_s1030" style="position:absolute;left:19401;width:3175;height:3892" coordorigin="71559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<v:rect id="Retângulo 309" o:spid="_x0000_s1031" style="position:absolute;left:71559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yzrcUA&#10;AADcAAAADwAAAGRycy9kb3ducmV2LnhtbESPT4vCMBTE74LfITzBi2i6Cv7pGkUEUdiT7h48Pptn&#10;W7d56SZR67ffCILHYWZ+w8yXjanEjZwvLSv4GCQgiDOrS84V/Hxv+lMQPiBrrCyTggd5WC7arTmm&#10;2t55T7dDyEWEsE9RQRFCnUrps4IM+oGtiaN3ts5giNLlUju8R7ip5DBJxtJgyXGhwJrWBWW/h6tR&#10;0LNm4vbjy2lz2a7+jjZ8jXb1RKlup1l9ggjUhHf41d5pBaNkBs8z8Qj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PLOtxQAAANwAAAAPAAAAAAAAAAAAAAAAAJgCAABkcnMv&#10;ZG93bnJldi54bWxQSwUGAAAAAAQABAD1AAAAigMAAAAA&#10;" fillcolor="white [3212]" strokecolor="black [3213]"/>
                  <v:rect id="Retângulo 310" o:spid="_x0000_s1032" style="position:absolute;left:71559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+M7cEA&#10;AADcAAAADwAAAGRycy9kb3ducmV2LnhtbERPy4rCMBTdC/5DuMJsZExVUOk0igiiMCsfC5d3mjt9&#10;2NzUJGrn7ycLweXhvLNVZxrxIOcrywrGowQEcW51xYWC82n7uQDhA7LGxjIp+CMPq2W/l2Gq7ZMP&#10;9DiGQsQQ9ikqKENoUyl9XpJBP7ItceR+rTMYInSF1A6fMdw0cpIkM2mw4thQYkubkvLr8W4UDK2Z&#10;u8Os/tnWu/XtYsP3dN/OlfoYdOsvEIG68Ba/3HutYDqO8+OZeATk8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jO3BAAAA3AAAAA8AAAAAAAAAAAAAAAAAmAIAAGRycy9kb3du&#10;cmV2LnhtbFBLBQYAAAAABAAEAPUAAACGAwAAAAA=&#10;" fillcolor="white [3212]" strokecolor="black [3213]"/>
                </v:group>
                <v:group id="Grupo 311" o:spid="_x0000_s1033" style="position:absolute;left:38563;width:3175;height:3892" coordorigin="111314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<v:rect id="Retângulo 312" o:spid="_x0000_s1034" style="position:absolute;left:111314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G3AcYA&#10;AADcAAAADwAAAGRycy9kb3ducmV2LnhtbESPS2vDMBCE74H+B7GFXkoiJ4G4uFaCKYQGesrj0OPG&#10;2vpRa+VKauz++yhQyHGYmW+YfDOaTlzI+caygvksAUFcWt1wpeB03E5fQPiArLGzTAr+yMNm/TDJ&#10;MdN24D1dDqESEcI+QwV1CH0mpS9rMuhntieO3pd1BkOUrpLa4RDhppOLJFlJgw3HhRp7equp/D78&#10;GgXP1qRuv2rP2/a9+Pm04WO561Olnh7H4hVEoDHcw//tnVawnC/gdiYeAbm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kG3AcYAAADcAAAADwAAAAAAAAAAAAAAAACYAgAAZHJz&#10;L2Rvd25yZXYueG1sUEsFBgAAAAAEAAQA9QAAAIsDAAAAAA==&#10;" fillcolor="white [3212]" strokecolor="black [3213]"/>
                  <v:rect id="Retângulo 313" o:spid="_x0000_s1035" style="position:absolute;left:111314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0SmsYA&#10;AADcAAAADwAAAGRycy9kb3ducmV2LnhtbESPQWvCQBSE74X+h+UVehHdpIEo0VWkECr0FO2hx2f2&#10;NYnNvk13t5r+e1cQehxm5htmtRlNL87kfGdZQTpLQBDXVnfcKPg4lNMFCB+QNfaWScEfedisHx9W&#10;WGh74YrO+9CICGFfoII2hKGQ0tctGfQzOxBH78s6gyFK10jt8BLhppcvSZJLgx3HhRYHem2p/t7/&#10;GgUTa+auyk/H8vS2/fm04T3bDXOlnp/G7RJEoDH8h+/tnVaQpRnczsQjIN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0SmsYAAADcAAAADwAAAAAAAAAAAAAAAACYAgAAZHJz&#10;L2Rvd25yZXYueG1sUEsFBgAAAAAEAAQA9QAAAIsDAAAAAA==&#10;" fillcolor="white [3212]" strokecolor="black [3213]"/>
                </v:group>
              </v:group>
            </w:pict>
          </mc:Fallback>
        </mc:AlternateContent>
      </w:r>
      <w:r w:rsidR="00B421DC">
        <w:rPr>
          <w:noProof/>
        </w:rPr>
        <w:drawing>
          <wp:inline distT="0" distB="0" distL="0" distR="0" wp14:anchorId="33E16EC8" wp14:editId="4C90F001">
            <wp:extent cx="5661522" cy="3180522"/>
            <wp:effectExtent l="0" t="0" r="0" b="1270"/>
            <wp:docPr id="319" name="Imagem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69334" cy="3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26C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880011</wp:posOffset>
                </wp:positionH>
                <wp:positionV relativeFrom="paragraph">
                  <wp:posOffset>4434205</wp:posOffset>
                </wp:positionV>
                <wp:extent cx="1105469" cy="313898"/>
                <wp:effectExtent l="0" t="0" r="0" b="0"/>
                <wp:wrapNone/>
                <wp:docPr id="26" name="Retâ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1389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26" o:spid="_x0000_s1026" style="position:absolute;margin-left:305.5pt;margin-top:349.15pt;width:87.05pt;height:24.7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" fillcolor="white [3212]" stroked="f" strokeweight="2pt"/>
            </w:pict>
          </mc:Fallback>
        </mc:AlternateContent>
      </w: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C72C7"/>
    <w:multiLevelType w:val="multilevel"/>
    <w:tmpl w:val="192E4A34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1">
    <w:nsid w:val="1DBB55DE"/>
    <w:multiLevelType w:val="multilevel"/>
    <w:tmpl w:val="D85A7D4A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2">
    <w:nsid w:val="7CE82276"/>
    <w:multiLevelType w:val="multilevel"/>
    <w:tmpl w:val="8AFAFF50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3B1"/>
    <w:rsid w:val="0004630C"/>
    <w:rsid w:val="0007016E"/>
    <w:rsid w:val="001A118E"/>
    <w:rsid w:val="00215618"/>
    <w:rsid w:val="002326CF"/>
    <w:rsid w:val="00275DED"/>
    <w:rsid w:val="002A4ABD"/>
    <w:rsid w:val="003D6890"/>
    <w:rsid w:val="00576A01"/>
    <w:rsid w:val="005E46FD"/>
    <w:rsid w:val="006D39E1"/>
    <w:rsid w:val="007B749F"/>
    <w:rsid w:val="007C0905"/>
    <w:rsid w:val="007F5EE7"/>
    <w:rsid w:val="009107A7"/>
    <w:rsid w:val="009A6A55"/>
    <w:rsid w:val="00A207AE"/>
    <w:rsid w:val="00A97D05"/>
    <w:rsid w:val="00AF2374"/>
    <w:rsid w:val="00AF4EAC"/>
    <w:rsid w:val="00B23A9C"/>
    <w:rsid w:val="00B33114"/>
    <w:rsid w:val="00B421DC"/>
    <w:rsid w:val="00B6362F"/>
    <w:rsid w:val="00C06371"/>
    <w:rsid w:val="00C243EA"/>
    <w:rsid w:val="00C24A7F"/>
    <w:rsid w:val="00C303B1"/>
    <w:rsid w:val="00C36398"/>
    <w:rsid w:val="00C6211F"/>
    <w:rsid w:val="00D2196F"/>
    <w:rsid w:val="00DC13C1"/>
    <w:rsid w:val="00DD3322"/>
    <w:rsid w:val="00DF08CE"/>
    <w:rsid w:val="00E066CE"/>
    <w:rsid w:val="00E11968"/>
    <w:rsid w:val="00F11AC2"/>
    <w:rsid w:val="00F535E9"/>
    <w:rsid w:val="00FE1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AB1000-DA41-4226-ABEC-4682C18A95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662</Words>
  <Characters>3576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3</cp:revision>
  <cp:lastPrinted>2013-10-16T18:09:00Z</cp:lastPrinted>
  <dcterms:created xsi:type="dcterms:W3CDTF">2013-10-16T17:27:00Z</dcterms:created>
  <dcterms:modified xsi:type="dcterms:W3CDTF">2013-10-16T18:10:00Z</dcterms:modified>
</cp:coreProperties>
</file>